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A0C46" w:rsidRDefault="008A0C46" w:rsidP="008A0C46">
      <w:pPr>
        <w:widowControl/>
        <w:jc w:val="center"/>
        <w:rPr>
          <w:rFonts w:ascii="標楷體" w:eastAsia="標楷體" w:hAnsi="標楷體"/>
          <w:sz w:val="36"/>
          <w:szCs w:val="36"/>
        </w:rPr>
      </w:pPr>
      <w:r w:rsidRPr="001114A2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1114A2">
        <w:rPr>
          <w:rFonts w:ascii="標楷體" w:eastAsia="標楷體" w:hAnsi="標楷體"/>
          <w:sz w:val="36"/>
          <w:szCs w:val="36"/>
        </w:rPr>
        <w:t>/</w:t>
      </w:r>
      <w:r w:rsidRPr="001114A2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5037"/>
        <w:gridCol w:w="1232"/>
        <w:gridCol w:w="1121"/>
        <w:gridCol w:w="1080"/>
      </w:tblGrid>
      <w:tr w:rsidR="008A0C46" w:rsidRPr="005767C4" w:rsidTr="003A39BB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C46" w:rsidRPr="005767C4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C46" w:rsidRPr="005767C4" w:rsidRDefault="008A0C46" w:rsidP="003A39BB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弱勢學生助學作業"/>
            <w:r w:rsidRPr="00A144E8">
              <w:rPr>
                <w:rFonts w:ascii="標楷體" w:eastAsia="標楷體" w:hAnsi="標楷體" w:hint="eastAsia"/>
                <w:b/>
                <w:sz w:val="28"/>
                <w:szCs w:val="28"/>
              </w:rPr>
              <w:t>1120-003弱勢學生助學作業</w:t>
            </w:r>
            <w:bookmarkEnd w:id="0"/>
          </w:p>
        </w:tc>
        <w:tc>
          <w:tcPr>
            <w:tcW w:w="62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C46" w:rsidRPr="005767C4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0C46" w:rsidRPr="005767C4" w:rsidRDefault="008A0C46" w:rsidP="003A39BB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8A0C46" w:rsidRPr="005767C4" w:rsidTr="003A39B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C46" w:rsidRPr="005767C4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C46" w:rsidRPr="005767C4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C46" w:rsidRPr="005767C4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C46" w:rsidRPr="005767C4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0C46" w:rsidRPr="005767C4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8A0C46" w:rsidRPr="005767C4" w:rsidTr="003A39B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C46" w:rsidRPr="005767C4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C46" w:rsidRPr="005767C4" w:rsidRDefault="008A0C46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A0C46" w:rsidRPr="005767C4" w:rsidRDefault="008A0C46" w:rsidP="003A39BB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8A0C46" w:rsidRPr="005767C4" w:rsidRDefault="008A0C46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C46" w:rsidRPr="005767C4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00.3</w:t>
            </w:r>
            <w:r w:rsidRPr="005767C4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C46" w:rsidRPr="005767C4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李坤灶</w:t>
            </w:r>
            <w:proofErr w:type="gramEnd"/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0C46" w:rsidRPr="005767C4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A0C46" w:rsidRPr="005767C4" w:rsidTr="003A39B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C46" w:rsidRPr="005767C4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C46" w:rsidRPr="005767C4" w:rsidRDefault="008A0C46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配合新版內控格式修正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及</w:t>
            </w:r>
            <w:r>
              <w:rPr>
                <w:rFonts w:ascii="標楷體" w:eastAsia="標楷體" w:hAnsi="標楷體" w:hint="eastAsia"/>
              </w:rPr>
              <w:t>因要點修訂故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檢討作業流程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8A0C46" w:rsidRDefault="008A0C46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8A0C46" w:rsidRDefault="008A0C46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8A0C46" w:rsidRDefault="008A0C46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作業程序修改2.2.1.，</w:t>
            </w:r>
            <w:r w:rsidRPr="005767C4">
              <w:rPr>
                <w:rFonts w:ascii="標楷體" w:eastAsia="標楷體" w:hAnsi="標楷體" w:hint="eastAsia"/>
              </w:rPr>
              <w:t>刪除2.2.2</w:t>
            </w:r>
            <w:r>
              <w:rPr>
                <w:rFonts w:ascii="標楷體" w:eastAsia="標楷體" w:hAnsi="標楷體" w:hint="eastAsia"/>
              </w:rPr>
              <w:t>.及調整條次。</w:t>
            </w:r>
            <w:bookmarkStart w:id="1" w:name="_GoBack"/>
            <w:bookmarkEnd w:id="1"/>
          </w:p>
          <w:p w:rsidR="008A0C46" w:rsidRPr="002E21C0" w:rsidRDefault="008A0C46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依據及相關文件新增5.1.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C46" w:rsidRPr="005767C4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3"/>
                <w:szCs w:val="23"/>
              </w:rPr>
            </w:pPr>
            <w:r w:rsidRPr="005767C4">
              <w:rPr>
                <w:rFonts w:ascii="標楷體" w:eastAsia="標楷體" w:hAnsi="標楷體" w:hint="eastAsia"/>
                <w:sz w:val="23"/>
                <w:szCs w:val="23"/>
              </w:rPr>
              <w:t>105.11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C46" w:rsidRPr="005767C4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林偉煜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0C46" w:rsidRPr="005767C4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A0C46" w:rsidRPr="005767C4" w:rsidTr="003A39B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C46" w:rsidRPr="006367D0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D0D0D" w:themeColor="text1" w:themeTint="F2"/>
              </w:rPr>
            </w:pPr>
            <w:r w:rsidRPr="006367D0">
              <w:rPr>
                <w:rFonts w:ascii="標楷體" w:eastAsia="標楷體" w:hAnsi="標楷體" w:hint="eastAsia"/>
                <w:color w:val="0D0D0D" w:themeColor="text1" w:themeTint="F2"/>
              </w:rPr>
              <w:t>3</w:t>
            </w: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C46" w:rsidRPr="005767C4" w:rsidRDefault="008A0C46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</w:t>
            </w:r>
            <w:r w:rsidRPr="00F12866">
              <w:rPr>
                <w:rFonts w:ascii="標楷體" w:eastAsia="標楷體" w:hAnsi="標楷體" w:hint="eastAsia"/>
              </w:rPr>
              <w:t>依</w:t>
            </w:r>
            <w:r>
              <w:rPr>
                <w:rFonts w:ascii="標楷體" w:eastAsia="標楷體" w:hAnsi="標楷體" w:hint="eastAsia"/>
              </w:rPr>
              <w:t>稽核</w:t>
            </w:r>
            <w:r w:rsidRPr="00F12866">
              <w:rPr>
                <w:rFonts w:ascii="標楷體" w:eastAsia="標楷體" w:hAnsi="標楷體" w:hint="eastAsia"/>
              </w:rPr>
              <w:t>委員建議事項修正內控文件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8A0C46" w:rsidRDefault="008A0C46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8A0C46" w:rsidRDefault="008A0C46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重新繪製。</w:t>
            </w:r>
          </w:p>
          <w:p w:rsidR="008A0C46" w:rsidRDefault="008A0C46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作業程序新增2.3.和2.3.1.-2.3.5.。</w:t>
            </w:r>
          </w:p>
          <w:p w:rsidR="008A0C46" w:rsidRPr="00F12866" w:rsidRDefault="008A0C46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依據及相關文件修改5.1.和刪除5.2.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C46" w:rsidRPr="006367D0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D0D0D" w:themeColor="text1" w:themeTint="F2"/>
              </w:rPr>
            </w:pPr>
            <w:r w:rsidRPr="006367D0">
              <w:rPr>
                <w:rFonts w:ascii="標楷體" w:eastAsia="標楷體" w:hAnsi="標楷體" w:hint="eastAsia"/>
                <w:color w:val="0D0D0D" w:themeColor="text1" w:themeTint="F2"/>
              </w:rPr>
              <w:t>109.08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C46" w:rsidRPr="006367D0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D0D0D" w:themeColor="text1" w:themeTint="F2"/>
              </w:rPr>
            </w:pPr>
            <w:r w:rsidRPr="006367D0">
              <w:rPr>
                <w:rFonts w:ascii="標楷體" w:eastAsia="標楷體" w:hAnsi="標楷體" w:hint="eastAsia"/>
                <w:color w:val="0D0D0D" w:themeColor="text1" w:themeTint="F2"/>
              </w:rPr>
              <w:t>鄭婉如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0C46" w:rsidRPr="006367D0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D0D0D" w:themeColor="text1" w:themeTint="F2"/>
              </w:rPr>
            </w:pPr>
          </w:p>
        </w:tc>
      </w:tr>
      <w:tr w:rsidR="008A0C46" w:rsidRPr="005767C4" w:rsidTr="003A39B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C46" w:rsidRPr="005767C4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C46" w:rsidRPr="005767C4" w:rsidRDefault="008A0C46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A0C46" w:rsidRPr="005767C4" w:rsidRDefault="008A0C46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A0C46" w:rsidRPr="005767C4" w:rsidRDefault="008A0C46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C46" w:rsidRPr="005767C4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C46" w:rsidRPr="005767C4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0C46" w:rsidRPr="005767C4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A0C46" w:rsidRPr="005767C4" w:rsidTr="003A39B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C46" w:rsidRPr="005767C4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0C46" w:rsidRDefault="008A0C46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A0C46" w:rsidRDefault="008A0C46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A0C46" w:rsidRPr="005767C4" w:rsidRDefault="008A0C46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C46" w:rsidRPr="005767C4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0C46" w:rsidRPr="005767C4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0C46" w:rsidRPr="005767C4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A0C46" w:rsidRPr="005767C4" w:rsidTr="003A39B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0C46" w:rsidRPr="005767C4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8A0C46" w:rsidRDefault="008A0C46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A0C46" w:rsidRDefault="008A0C46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A0C46" w:rsidRPr="005767C4" w:rsidRDefault="008A0C46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0C46" w:rsidRPr="005767C4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0C46" w:rsidRPr="005767C4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0C46" w:rsidRPr="005767C4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8A0C46" w:rsidRPr="001114A2" w:rsidRDefault="008A0C46" w:rsidP="008A0C46">
      <w:pPr>
        <w:jc w:val="right"/>
        <w:rPr>
          <w:rFonts w:ascii="標楷體" w:eastAsia="標楷體" w:hAnsi="標楷體"/>
        </w:rPr>
      </w:pPr>
    </w:p>
    <w:p w:rsidR="008A0C46" w:rsidRDefault="008A0C46" w:rsidP="008A0C46">
      <w:pPr>
        <w:widowControl/>
        <w:rPr>
          <w:rFonts w:ascii="標楷體" w:eastAsia="標楷體" w:hAnsi="標楷體"/>
        </w:rPr>
      </w:pPr>
      <w:r w:rsidRPr="001114A2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B56716D" wp14:editId="4E4A4CC5">
                <wp:simplePos x="0" y="0"/>
                <wp:positionH relativeFrom="column">
                  <wp:posOffset>4293441</wp:posOffset>
                </wp:positionH>
                <wp:positionV relativeFrom="paragraph">
                  <wp:posOffset>1241395</wp:posOffset>
                </wp:positionV>
                <wp:extent cx="2057400" cy="571500"/>
                <wp:effectExtent l="0" t="0" r="0" b="0"/>
                <wp:wrapNone/>
                <wp:docPr id="3" name="文字方塊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0C46" w:rsidRPr="006F688F" w:rsidRDefault="008A0C46" w:rsidP="008A0C4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DD3960">
                              <w:rPr>
                                <w:rFonts w:ascii="標楷體" w:eastAsia="標楷體" w:hAnsi="標楷體" w:hint="eastAsia"/>
                                <w:color w:val="000000" w:themeColor="text1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8A0C46" w:rsidRPr="00C930BF" w:rsidRDefault="008A0C46" w:rsidP="008A0C4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3" o:spid="_x0000_s1026" type="#_x0000_t202" style="position:absolute;margin-left:338.05pt;margin-top:97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" filled="f" stroked="f">
                <v:textbox>
                  <w:txbxContent>
                    <w:p w:rsidR="008A0C46" w:rsidRPr="006F688F" w:rsidRDefault="008A0C46" w:rsidP="008A0C46">
                      <w:pPr>
                        <w:spacing w:line="300" w:lineRule="exact"/>
                        <w:rPr>
                          <w:rFonts w:ascii="標楷體" w:eastAsia="標楷體" w:hAnsi="標楷體"/>
                          <w:color w:val="FF0000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DD3960">
                        <w:rPr>
                          <w:rFonts w:ascii="標楷體" w:eastAsia="標楷體" w:hAnsi="標楷體" w:hint="eastAsia"/>
                          <w:color w:val="000000" w:themeColor="text1"/>
                          <w:sz w:val="16"/>
                          <w:szCs w:val="16"/>
                        </w:rPr>
                        <w:t>105.09.14</w:t>
                      </w:r>
                    </w:p>
                    <w:p w:rsidR="008A0C46" w:rsidRPr="00C930BF" w:rsidRDefault="008A0C46" w:rsidP="008A0C4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1114A2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9"/>
        <w:gridCol w:w="1726"/>
        <w:gridCol w:w="1285"/>
        <w:gridCol w:w="1305"/>
        <w:gridCol w:w="1029"/>
      </w:tblGrid>
      <w:tr w:rsidR="008A0C46" w:rsidRPr="001114A2" w:rsidTr="003A39B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A0C46" w:rsidRPr="001114A2" w:rsidRDefault="008A0C46" w:rsidP="003A39BB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114A2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A0C46" w:rsidRPr="001114A2" w:rsidTr="003A39BB">
        <w:trPr>
          <w:jc w:val="center"/>
        </w:trPr>
        <w:tc>
          <w:tcPr>
            <w:tcW w:w="228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A0C46" w:rsidRPr="001114A2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6" w:type="pct"/>
            <w:tcBorders>
              <w:left w:val="single" w:sz="2" w:space="0" w:color="auto"/>
            </w:tcBorders>
            <w:vAlign w:val="center"/>
          </w:tcPr>
          <w:p w:rsidR="008A0C46" w:rsidRPr="001114A2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8A0C46" w:rsidRPr="001114A2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8A0C46" w:rsidRPr="001114A2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8A0C46" w:rsidRPr="001114A2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8A0C46" w:rsidRPr="001114A2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8A0C46" w:rsidRPr="001114A2" w:rsidTr="003A39BB">
        <w:trPr>
          <w:trHeight w:val="663"/>
          <w:jc w:val="center"/>
        </w:trPr>
        <w:tc>
          <w:tcPr>
            <w:tcW w:w="228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A0C46" w:rsidRPr="001114A2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弱勢學生助學作業</w:t>
            </w:r>
          </w:p>
        </w:tc>
        <w:tc>
          <w:tcPr>
            <w:tcW w:w="87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A0C46" w:rsidRPr="001114A2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8A0C46" w:rsidRPr="001114A2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20-003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8A0C46" w:rsidRPr="009D0FC0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D0FC0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9D0FC0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8A0C46" w:rsidRPr="001114A2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D0FC0">
              <w:rPr>
                <w:rFonts w:ascii="標楷體" w:eastAsia="標楷體" w:hAnsi="標楷體" w:hint="eastAsia"/>
                <w:sz w:val="20"/>
                <w:szCs w:val="20"/>
              </w:rPr>
              <w:t>110.01.13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A0C46" w:rsidRPr="001114A2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8A0C46" w:rsidRPr="001114A2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1114A2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8A0C46" w:rsidRPr="001114A2" w:rsidRDefault="008A0C46" w:rsidP="008A0C46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8A0C46" w:rsidRPr="0098015A" w:rsidRDefault="008A0C46" w:rsidP="008A0C4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A840B3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8A0C46" w:rsidRDefault="008A0C46" w:rsidP="008A0C46">
      <w:pPr>
        <w:autoSpaceDE w:val="0"/>
        <w:autoSpaceDN w:val="0"/>
        <w:jc w:val="both"/>
      </w:pPr>
      <w:r>
        <w:object w:dxaOrig="10572" w:dyaOrig="15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557.25pt" o:ole="">
            <v:imagedata r:id="rId6" o:title=""/>
          </v:shape>
          <o:OLEObject Type="Embed" ProgID="Visio.Drawing.11" ShapeID="_x0000_i1025" DrawAspect="Content" ObjectID="_1672812528" r:id="rId7"/>
        </w:object>
      </w:r>
    </w:p>
    <w:p w:rsidR="008A0C46" w:rsidRPr="000B60A1" w:rsidRDefault="008A0C46" w:rsidP="008A0C46">
      <w:pPr>
        <w:autoSpaceDE w:val="0"/>
        <w:autoSpaceDN w:val="0"/>
        <w:jc w:val="both"/>
        <w:rPr>
          <w:rFonts w:ascii="標楷體" w:eastAsia="標楷體" w:hAnsi="標楷體"/>
        </w:rPr>
      </w:pPr>
      <w:r w:rsidRPr="000B60A1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8A0C46" w:rsidRPr="005767C4" w:rsidTr="003A39B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A0C46" w:rsidRPr="005767C4" w:rsidRDefault="008A0C46" w:rsidP="003A39BB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A0C46" w:rsidRPr="005767C4" w:rsidTr="003A39BB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A0C46" w:rsidRPr="005767C4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8A0C46" w:rsidRPr="005767C4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8A0C46" w:rsidRPr="005767C4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8A0C46" w:rsidRPr="005767C4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8A0C46" w:rsidRPr="005767C4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8A0C46" w:rsidRPr="005767C4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8A0C46" w:rsidRPr="005767C4" w:rsidTr="003A39BB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A0C46" w:rsidRPr="005767C4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弱勢學生助學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A0C46" w:rsidRPr="005767C4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8A0C46" w:rsidRPr="005767C4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3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8A0C46" w:rsidRPr="009D0FC0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D0FC0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9D0FC0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8A0C46" w:rsidRPr="00D83C3A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D0FC0">
              <w:rPr>
                <w:rFonts w:ascii="標楷體" w:eastAsia="標楷體" w:hAnsi="標楷體" w:hint="eastAsia"/>
                <w:sz w:val="20"/>
                <w:szCs w:val="20"/>
              </w:rPr>
              <w:t>110.01.13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A0C46" w:rsidRPr="005767C4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8A0C46" w:rsidRPr="005767C4" w:rsidRDefault="008A0C46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8A0C46" w:rsidRPr="005767C4" w:rsidRDefault="008A0C46" w:rsidP="008A0C46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8A0C46" w:rsidRPr="005767C4" w:rsidRDefault="008A0C46" w:rsidP="008A0C4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8A0C46" w:rsidRPr="005767C4" w:rsidRDefault="008A0C46" w:rsidP="008A0C46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</w:t>
      </w:r>
      <w:r w:rsidRPr="005767C4">
        <w:rPr>
          <w:rFonts w:ascii="標楷體" w:eastAsia="標楷體" w:hAnsi="標楷體" w:hint="eastAsia"/>
        </w:rPr>
        <w:t>公告弱勢學生助學實施要點、申請日期、申請網址。</w:t>
      </w:r>
    </w:p>
    <w:p w:rsidR="008A0C46" w:rsidRPr="005767C4" w:rsidRDefault="008A0C46" w:rsidP="008A0C46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.</w:t>
      </w:r>
      <w:r w:rsidRPr="005767C4">
        <w:rPr>
          <w:rFonts w:ascii="標楷體" w:eastAsia="標楷體" w:hAnsi="標楷體" w:hint="eastAsia"/>
        </w:rPr>
        <w:t>申請方式：（本助學金不含研究所在職班）</w:t>
      </w:r>
    </w:p>
    <w:p w:rsidR="008A0C46" w:rsidRPr="005767C4" w:rsidRDefault="008A0C46" w:rsidP="008A0C4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1.依學生事務處公告之申請日期、網址，</w:t>
      </w:r>
      <w:r w:rsidRPr="00F72793">
        <w:rPr>
          <w:rFonts w:ascii="標楷體" w:eastAsia="標楷體" w:hAnsi="標楷體" w:hint="eastAsia"/>
        </w:rPr>
        <w:t>登入弱勢學生助學金系統</w:t>
      </w:r>
      <w:r w:rsidRPr="005767C4">
        <w:rPr>
          <w:rFonts w:ascii="標楷體" w:eastAsia="標楷體" w:hAnsi="標楷體" w:hint="eastAsia"/>
        </w:rPr>
        <w:t>詳實輸入規定之資料，並列印申請表。</w:t>
      </w:r>
    </w:p>
    <w:p w:rsidR="008A0C46" w:rsidRPr="005767C4" w:rsidRDefault="008A0C46" w:rsidP="008A0C4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F72793">
        <w:rPr>
          <w:rFonts w:ascii="標楷體" w:eastAsia="標楷體" w:hAnsi="標楷體" w:hint="eastAsia"/>
        </w:rPr>
        <w:t>2.2.2.</w:t>
      </w:r>
      <w:r w:rsidRPr="005767C4">
        <w:rPr>
          <w:rFonts w:ascii="標楷體" w:eastAsia="標楷體" w:hAnsi="標楷體"/>
        </w:rPr>
        <w:t>已申請各類學雜費減免，及政府其他助學措施（行政院農業委員會農漁民子女就學獎助學金、行政院勞工委員會失業勞工子女就學補助、勞工子女發展技藝能助學金、行政院人事行政局公教人員子女教育補助、行政院國軍退除役官兵輔導委員會清寒榮民子女獎助學金、失業勞工子女就學補助等）者，不得再申請本計畫</w:t>
      </w:r>
      <w:r w:rsidRPr="005767C4">
        <w:rPr>
          <w:rFonts w:ascii="標楷體" w:eastAsia="標楷體" w:hAnsi="標楷體" w:hint="eastAsia"/>
        </w:rPr>
        <w:t>之</w:t>
      </w:r>
      <w:r w:rsidRPr="005767C4">
        <w:rPr>
          <w:rFonts w:ascii="標楷體" w:eastAsia="標楷體" w:hAnsi="標楷體"/>
        </w:rPr>
        <w:t>助學金。</w:t>
      </w:r>
    </w:p>
    <w:p w:rsidR="008A0C46" w:rsidRDefault="008A0C46" w:rsidP="008A0C4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F72793">
        <w:rPr>
          <w:rFonts w:ascii="標楷體" w:eastAsia="標楷體" w:hAnsi="標楷體" w:hint="eastAsia"/>
        </w:rPr>
        <w:t>2.2.3.</w:t>
      </w:r>
      <w:r w:rsidRPr="005767C4">
        <w:rPr>
          <w:rFonts w:ascii="標楷體" w:eastAsia="標楷體" w:hAnsi="標楷體" w:hint="eastAsia"/>
        </w:rPr>
        <w:t>持</w:t>
      </w:r>
      <w:r w:rsidRPr="00F72793">
        <w:rPr>
          <w:rFonts w:ascii="標楷體" w:eastAsia="標楷體" w:hAnsi="標楷體" w:hint="eastAsia"/>
        </w:rPr>
        <w:t>弱勢學生助學金</w:t>
      </w:r>
      <w:r w:rsidRPr="005767C4">
        <w:rPr>
          <w:rFonts w:ascii="標楷體" w:eastAsia="標楷體" w:hAnsi="標楷體" w:hint="eastAsia"/>
        </w:rPr>
        <w:t>系統所列印之申請表及近三</w:t>
      </w:r>
      <w:proofErr w:type="gramStart"/>
      <w:r w:rsidRPr="005767C4">
        <w:rPr>
          <w:rFonts w:ascii="標楷體" w:eastAsia="標楷體" w:hAnsi="標楷體" w:hint="eastAsia"/>
        </w:rPr>
        <w:t>個</w:t>
      </w:r>
      <w:proofErr w:type="gramEnd"/>
      <w:r w:rsidRPr="005767C4">
        <w:rPr>
          <w:rFonts w:ascii="標楷體" w:eastAsia="標楷體" w:hAnsi="標楷體" w:hint="eastAsia"/>
        </w:rPr>
        <w:t>月內全家戶籍謄本，至學生事務處生輔組辦理審查事宜。</w:t>
      </w:r>
    </w:p>
    <w:p w:rsidR="008A0C46" w:rsidRPr="009D0FC0" w:rsidRDefault="008A0C46" w:rsidP="008A0C4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3.</w:t>
      </w:r>
      <w:proofErr w:type="gramStart"/>
      <w:r w:rsidRPr="009D0FC0">
        <w:rPr>
          <w:rFonts w:ascii="標楷體" w:eastAsia="標楷體" w:hAnsi="標楷體" w:hint="eastAsia"/>
        </w:rPr>
        <w:t>彙辦作業</w:t>
      </w:r>
      <w:proofErr w:type="gramEnd"/>
      <w:r w:rsidRPr="009D0FC0">
        <w:rPr>
          <w:rFonts w:ascii="標楷體" w:eastAsia="標楷體" w:hAnsi="標楷體" w:hint="eastAsia"/>
        </w:rPr>
        <w:t>：</w:t>
      </w:r>
    </w:p>
    <w:p w:rsidR="008A0C46" w:rsidRPr="009D0FC0" w:rsidRDefault="008A0C46" w:rsidP="008A0C4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9D0FC0">
        <w:rPr>
          <w:rFonts w:ascii="標楷體" w:eastAsia="標楷體" w:hAnsi="標楷體" w:hint="eastAsia"/>
        </w:rPr>
        <w:t>2.3.1.受理學生</w:t>
      </w:r>
      <w:proofErr w:type="gramStart"/>
      <w:r w:rsidRPr="009D0FC0">
        <w:rPr>
          <w:rFonts w:ascii="標楷體" w:eastAsia="標楷體" w:hAnsi="標楷體" w:hint="eastAsia"/>
        </w:rPr>
        <w:t>申請並初核</w:t>
      </w:r>
      <w:proofErr w:type="gramEnd"/>
      <w:r w:rsidRPr="009D0FC0">
        <w:rPr>
          <w:rFonts w:ascii="標楷體" w:eastAsia="標楷體" w:hAnsi="標楷體" w:hint="eastAsia"/>
        </w:rPr>
        <w:t>學生身分資格與繳驗資料是否符合規定。</w:t>
      </w:r>
    </w:p>
    <w:p w:rsidR="008A0C46" w:rsidRPr="009D0FC0" w:rsidRDefault="008A0C46" w:rsidP="008A0C4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9D0FC0">
        <w:rPr>
          <w:rFonts w:ascii="標楷體" w:eastAsia="標楷體" w:hAnsi="標楷體" w:hint="eastAsia"/>
        </w:rPr>
        <w:t>2.3.2.初核資料上傳學生助學措施整合平台進行複核作業。</w:t>
      </w:r>
    </w:p>
    <w:p w:rsidR="008A0C46" w:rsidRPr="009D0FC0" w:rsidRDefault="008A0C46" w:rsidP="008A0C4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9D0FC0">
        <w:rPr>
          <w:rFonts w:ascii="標楷體" w:eastAsia="標楷體" w:hAnsi="標楷體" w:hint="eastAsia"/>
        </w:rPr>
        <w:t>2.3.3.通知學生複核結果並接受學生申覆。</w:t>
      </w:r>
    </w:p>
    <w:p w:rsidR="008A0C46" w:rsidRPr="009D0FC0" w:rsidRDefault="008A0C46" w:rsidP="008A0C4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9D0FC0">
        <w:rPr>
          <w:rFonts w:ascii="標楷體" w:eastAsia="標楷體" w:hAnsi="標楷體" w:hint="eastAsia"/>
        </w:rPr>
        <w:t>2.3.4.確認發放名單後上傳會計室以減免該學年度第二學期學雜費。</w:t>
      </w:r>
    </w:p>
    <w:p w:rsidR="008A0C46" w:rsidRPr="009D0FC0" w:rsidRDefault="008A0C46" w:rsidP="008A0C4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9D0FC0">
        <w:rPr>
          <w:rFonts w:ascii="標楷體" w:eastAsia="標楷體" w:hAnsi="標楷體" w:hint="eastAsia"/>
        </w:rPr>
        <w:t>2.3.5.彙</w:t>
      </w:r>
      <w:proofErr w:type="gramStart"/>
      <w:r w:rsidRPr="009D0FC0">
        <w:rPr>
          <w:rFonts w:ascii="標楷體" w:eastAsia="標楷體" w:hAnsi="標楷體" w:hint="eastAsia"/>
        </w:rPr>
        <w:t>整表報部即</w:t>
      </w:r>
      <w:proofErr w:type="gramEnd"/>
      <w:r w:rsidRPr="009D0FC0">
        <w:rPr>
          <w:rFonts w:ascii="標楷體" w:eastAsia="標楷體" w:hAnsi="標楷體" w:hint="eastAsia"/>
        </w:rPr>
        <w:t>請撥經費作業。</w:t>
      </w:r>
    </w:p>
    <w:p w:rsidR="008A0C46" w:rsidRPr="005767C4" w:rsidRDefault="008A0C46" w:rsidP="008A0C4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8A0C46" w:rsidRPr="005767C4" w:rsidRDefault="008A0C46" w:rsidP="008A0C4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審查證明文件是否屬實及有效期限。</w:t>
      </w:r>
    </w:p>
    <w:p w:rsidR="008A0C46" w:rsidRPr="005767C4" w:rsidRDefault="008A0C46" w:rsidP="008A0C4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/>
        </w:rPr>
        <w:t>學生若有中途休、退學，再就讀同一年級同一學期</w:t>
      </w:r>
      <w:r w:rsidRPr="005767C4">
        <w:rPr>
          <w:rFonts w:ascii="標楷體" w:eastAsia="標楷體" w:hAnsi="標楷體" w:hint="eastAsia"/>
        </w:rPr>
        <w:t>或畢業後再就讀相同學制</w:t>
      </w:r>
      <w:r w:rsidRPr="005767C4">
        <w:rPr>
          <w:rFonts w:ascii="標楷體" w:eastAsia="標楷體" w:hAnsi="標楷體"/>
        </w:rPr>
        <w:t>者之前已領有政府其他助學措施助學金者，不得重複申領。</w:t>
      </w:r>
    </w:p>
    <w:p w:rsidR="008A0C46" w:rsidRPr="005767C4" w:rsidRDefault="008A0C46" w:rsidP="008A0C4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核</w:t>
      </w:r>
      <w:proofErr w:type="gramStart"/>
      <w:r w:rsidRPr="005767C4">
        <w:rPr>
          <w:rFonts w:ascii="標楷體" w:eastAsia="標楷體" w:hAnsi="標楷體" w:hint="eastAsia"/>
        </w:rPr>
        <w:t>準</w:t>
      </w:r>
      <w:proofErr w:type="gramEnd"/>
      <w:r w:rsidRPr="005767C4">
        <w:rPr>
          <w:rFonts w:ascii="標楷體" w:eastAsia="標楷體" w:hAnsi="標楷體" w:hint="eastAsia"/>
        </w:rPr>
        <w:t>助學等級及助學金額是否相符。</w:t>
      </w:r>
    </w:p>
    <w:p w:rsidR="008A0C46" w:rsidRPr="005767C4" w:rsidRDefault="008A0C46" w:rsidP="008A0C4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8A0C46" w:rsidRPr="005767C4" w:rsidRDefault="008A0C46" w:rsidP="008A0C4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1.</w:t>
      </w:r>
      <w:r w:rsidRPr="005767C4">
        <w:rPr>
          <w:rFonts w:ascii="標楷體" w:eastAsia="標楷體" w:hAnsi="標楷體" w:hint="eastAsia"/>
        </w:rPr>
        <w:t>弱勢學生助學金申請表。</w:t>
      </w:r>
    </w:p>
    <w:p w:rsidR="008A0C46" w:rsidRDefault="008A0C46" w:rsidP="008A0C4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8A0C46" w:rsidRPr="009D0FC0" w:rsidRDefault="008A0C46" w:rsidP="008A0C4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z w:val="16"/>
          <w:szCs w:val="16"/>
        </w:rPr>
      </w:pPr>
      <w:r w:rsidRPr="006601E8">
        <w:rPr>
          <w:rFonts w:ascii="標楷體" w:eastAsia="標楷體" w:hAnsi="標楷體" w:hint="eastAsia"/>
          <w:bCs/>
        </w:rPr>
        <w:t>5.1</w:t>
      </w:r>
      <w:r>
        <w:rPr>
          <w:rFonts w:ascii="標楷體" w:eastAsia="標楷體" w:hAnsi="標楷體" w:hint="eastAsia"/>
          <w:bCs/>
        </w:rPr>
        <w:t>.</w:t>
      </w:r>
      <w:r w:rsidRPr="009D0FC0">
        <w:rPr>
          <w:rFonts w:ascii="標楷體" w:eastAsia="標楷體" w:hAnsi="標楷體" w:hint="eastAsia"/>
        </w:rPr>
        <w:t>依據教育部</w:t>
      </w:r>
      <w:proofErr w:type="gramStart"/>
      <w:r w:rsidRPr="009D0FC0">
        <w:rPr>
          <w:rFonts w:ascii="標楷體" w:eastAsia="標楷體" w:hAnsi="標楷體" w:hint="eastAsia"/>
        </w:rPr>
        <w:t>台教高通字</w:t>
      </w:r>
      <w:proofErr w:type="gramEnd"/>
      <w:r w:rsidRPr="009D0FC0">
        <w:rPr>
          <w:rFonts w:ascii="標楷體" w:eastAsia="標楷體" w:hAnsi="標楷體" w:hint="eastAsia"/>
        </w:rPr>
        <w:t>第1080131706號函「大專校院弱勢學生助學計畫」</w:t>
      </w:r>
      <w:r w:rsidRPr="005767C4">
        <w:rPr>
          <w:rFonts w:ascii="標楷體" w:eastAsia="標楷體" w:hAnsi="標楷體" w:hint="eastAsia"/>
        </w:rPr>
        <w:t>。</w:t>
      </w:r>
    </w:p>
    <w:p w:rsidR="00C139BC" w:rsidRPr="008A0C46" w:rsidRDefault="00C139BC"/>
    <w:sectPr w:rsidR="00C139BC" w:rsidRPr="008A0C46" w:rsidSect="008A0C46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5E21C9"/>
    <w:multiLevelType w:val="multilevel"/>
    <w:tmpl w:val="90F46FC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0C46"/>
    <w:rsid w:val="008A0C46"/>
    <w:rsid w:val="00C139BC"/>
    <w:rsid w:val="00D145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A0C4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A0C46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A0C4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A0C46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83</Words>
  <Characters>1045</Characters>
  <Application>Microsoft Office Word</Application>
  <DocSecurity>0</DocSecurity>
  <Lines>8</Lines>
  <Paragraphs>2</Paragraphs>
  <ScaleCrop>false</ScaleCrop>
  <Company/>
  <LinksUpToDate>false</LinksUpToDate>
  <CharactersWithSpaces>12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1-01-22T01:17:00Z</dcterms:created>
  <dcterms:modified xsi:type="dcterms:W3CDTF">2021-01-22T01:17:00Z</dcterms:modified>
</cp:coreProperties>
</file>